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B20E201" w14:textId="47C69433" w:rsidR="00F84F50" w:rsidRPr="0008444C" w:rsidRDefault="0008444C" w:rsidP="0008444C">
      <w:pPr>
        <w:jc w:val="center"/>
        <w:rPr>
          <w:rStyle w:val="Strong"/>
          <w:sz w:val="28"/>
          <w:szCs w:val="28"/>
        </w:rPr>
      </w:pPr>
      <w:r w:rsidRPr="0008444C">
        <w:rPr>
          <w:rStyle w:val="Strong"/>
          <w:sz w:val="28"/>
          <w:szCs w:val="28"/>
        </w:rPr>
        <w:t>Homework 3</w:t>
      </w:r>
    </w:p>
    <w:p w14:paraId="28303EC6" w14:textId="750503A8" w:rsidR="0008444C" w:rsidRPr="0008444C" w:rsidRDefault="0008444C" w:rsidP="0008444C">
      <w:pPr>
        <w:rPr>
          <w:b/>
        </w:rPr>
      </w:pPr>
      <w:r w:rsidRPr="0008444C">
        <w:rPr>
          <w:b/>
        </w:rPr>
        <w:t>Problem Statement:</w:t>
      </w:r>
    </w:p>
    <w:p w14:paraId="7E5F5CC6" w14:textId="0E490C51" w:rsidR="0008444C" w:rsidRDefault="0008444C" w:rsidP="0008444C">
      <w:pPr>
        <w:spacing w:after="0" w:line="240" w:lineRule="auto"/>
        <w:rPr>
          <w:rFonts w:eastAsia="Times New Roman" w:cstheme="minorHAnsi"/>
          <w:b/>
        </w:rPr>
      </w:pPr>
      <w:r w:rsidRPr="0008444C">
        <w:rPr>
          <w:rFonts w:eastAsia="Times New Roman" w:cstheme="minorHAnsi"/>
          <w:b/>
        </w:rPr>
        <w:t>In this assignment, you are to design a circuit that has two input ports: data (8-bit) and reset (1-bit) and one 4-bit output port. After a complete synchronous pulse on reset, in the next eight clocks, the circuit receives eight bytes of data on the data port on every rising edge of clock. There is a module which calculates number of 1s for each received input. The output of this circuit should be maximum number of 1s between all 8 inputs (As the maximum value of output is 8, 4 bits is enough for it).</w:t>
      </w:r>
    </w:p>
    <w:p w14:paraId="236A3C58" w14:textId="3D99C94C" w:rsidR="0008444C" w:rsidRDefault="0008444C" w:rsidP="0008444C">
      <w:pPr>
        <w:spacing w:after="0" w:line="240" w:lineRule="auto"/>
        <w:rPr>
          <w:rFonts w:eastAsia="Times New Roman" w:cstheme="minorHAnsi"/>
          <w:b/>
        </w:rPr>
      </w:pPr>
    </w:p>
    <w:p w14:paraId="4FCC2D78" w14:textId="7F7DB217" w:rsidR="0008444C" w:rsidRDefault="000152F3" w:rsidP="0008444C">
      <w:pPr>
        <w:spacing w:after="0" w:line="240" w:lineRule="auto"/>
        <w:rPr>
          <w:rFonts w:eastAsia="Times New Roman" w:cstheme="minorHAnsi"/>
        </w:rPr>
      </w:pPr>
      <w:r>
        <w:rPr>
          <w:rFonts w:eastAsia="Times New Roman" w:cstheme="minorHAnsi"/>
        </w:rPr>
        <w:t>Flow Diagram:</w:t>
      </w:r>
    </w:p>
    <w:bookmarkStart w:id="0" w:name="_GoBack"/>
    <w:p w14:paraId="142622A1" w14:textId="1E308AD5" w:rsidR="000152F3" w:rsidRPr="0008444C" w:rsidRDefault="00937A3C" w:rsidP="000152F3">
      <w:pPr>
        <w:spacing w:after="0" w:line="240" w:lineRule="auto"/>
        <w:jc w:val="center"/>
        <w:rPr>
          <w:rFonts w:eastAsia="Times New Roman" w:cstheme="minorHAnsi"/>
        </w:rPr>
      </w:pPr>
      <w:r>
        <w:object w:dxaOrig="15871" w:dyaOrig="12271" w14:anchorId="5CC98C2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69pt;height:516pt" o:ole="">
            <v:imagedata r:id="rId7" o:title=""/>
          </v:shape>
          <o:OLEObject Type="Embed" ProgID="Visio.Drawing.15" ShapeID="_x0000_i1025" DrawAspect="Content" ObjectID="_1581772063" r:id="rId8"/>
        </w:object>
      </w:r>
      <w:bookmarkEnd w:id="0"/>
    </w:p>
    <w:p w14:paraId="5C6A4C2D" w14:textId="1E1EB241" w:rsidR="0008444C" w:rsidRDefault="0008444C" w:rsidP="0008444C"/>
    <w:p w14:paraId="1AA93877" w14:textId="79A22C2A" w:rsidR="000152F3" w:rsidRDefault="000152F3" w:rsidP="000E0C4E">
      <w:pPr>
        <w:spacing w:after="0" w:line="240" w:lineRule="auto"/>
      </w:pPr>
      <w:r>
        <w:t>State Diagram:</w:t>
      </w:r>
    </w:p>
    <w:p w14:paraId="5D854510" w14:textId="78177E67" w:rsidR="000152F3" w:rsidRDefault="000152F3" w:rsidP="000E0C4E">
      <w:pPr>
        <w:spacing w:after="0" w:line="240" w:lineRule="auto"/>
      </w:pPr>
    </w:p>
    <w:p w14:paraId="38591FE4" w14:textId="129FCAB5" w:rsidR="009D050A" w:rsidRDefault="009D050A" w:rsidP="000E0C4E">
      <w:pPr>
        <w:spacing w:after="0" w:line="240" w:lineRule="auto"/>
      </w:pPr>
      <w:r>
        <w:t>Code:</w:t>
      </w:r>
    </w:p>
    <w:p w14:paraId="6DD3EC72" w14:textId="77777777" w:rsidR="000E0C4E" w:rsidRDefault="000E0C4E" w:rsidP="000E0C4E">
      <w:pPr>
        <w:spacing w:after="0" w:line="240" w:lineRule="auto"/>
      </w:pPr>
      <w:r>
        <w:t xml:space="preserve">library </w:t>
      </w:r>
      <w:proofErr w:type="spellStart"/>
      <w:r>
        <w:t>ieee</w:t>
      </w:r>
      <w:proofErr w:type="spellEnd"/>
      <w:r>
        <w:t>;</w:t>
      </w:r>
    </w:p>
    <w:p w14:paraId="7622C40D" w14:textId="77777777" w:rsidR="000E0C4E" w:rsidRDefault="000E0C4E" w:rsidP="000E0C4E">
      <w:pPr>
        <w:spacing w:after="0" w:line="240" w:lineRule="auto"/>
      </w:pPr>
      <w:r>
        <w:t>use ieee.std_logic_1164.all;</w:t>
      </w:r>
    </w:p>
    <w:p w14:paraId="2EC823A1" w14:textId="77777777" w:rsidR="000E0C4E" w:rsidRDefault="000E0C4E" w:rsidP="000E0C4E">
      <w:pPr>
        <w:spacing w:after="0" w:line="240" w:lineRule="auto"/>
      </w:pPr>
    </w:p>
    <w:p w14:paraId="4F0BA989" w14:textId="77777777" w:rsidR="000E0C4E" w:rsidRDefault="000E0C4E" w:rsidP="000E0C4E">
      <w:pPr>
        <w:spacing w:after="0" w:line="240" w:lineRule="auto"/>
      </w:pPr>
      <w:r>
        <w:lastRenderedPageBreak/>
        <w:t xml:space="preserve">entity </w:t>
      </w:r>
      <w:proofErr w:type="spellStart"/>
      <w:r>
        <w:t>and_gate</w:t>
      </w:r>
      <w:proofErr w:type="spellEnd"/>
      <w:r>
        <w:t xml:space="preserve"> is</w:t>
      </w:r>
    </w:p>
    <w:p w14:paraId="0D73C2A4" w14:textId="77777777" w:rsidR="000E0C4E" w:rsidRDefault="000E0C4E" w:rsidP="000E0C4E">
      <w:pPr>
        <w:spacing w:after="0" w:line="240" w:lineRule="auto"/>
      </w:pPr>
      <w:r>
        <w:t xml:space="preserve">  port (</w:t>
      </w:r>
    </w:p>
    <w:p w14:paraId="2CFEC733" w14:textId="77777777" w:rsidR="000E0C4E" w:rsidRDefault="000E0C4E" w:rsidP="000E0C4E">
      <w:pPr>
        <w:spacing w:after="0" w:line="240" w:lineRule="auto"/>
      </w:pPr>
      <w:r>
        <w:tab/>
        <w:t xml:space="preserve">in1, in2    </w:t>
      </w:r>
      <w:r>
        <w:tab/>
        <w:t xml:space="preserve">: in </w:t>
      </w:r>
      <w:proofErr w:type="spellStart"/>
      <w:r>
        <w:t>std_logic</w:t>
      </w:r>
      <w:proofErr w:type="spellEnd"/>
      <w:r>
        <w:t>;</w:t>
      </w:r>
    </w:p>
    <w:p w14:paraId="452CBD27" w14:textId="77777777" w:rsidR="000E0C4E" w:rsidRDefault="000E0C4E" w:rsidP="000E0C4E">
      <w:pPr>
        <w:spacing w:after="0" w:line="240" w:lineRule="auto"/>
      </w:pPr>
      <w:r>
        <w:tab/>
      </w:r>
      <w:proofErr w:type="spellStart"/>
      <w:r>
        <w:t>or_out</w:t>
      </w:r>
      <w:proofErr w:type="spellEnd"/>
      <w:r>
        <w:tab/>
      </w:r>
      <w:r>
        <w:tab/>
        <w:t xml:space="preserve">: out </w:t>
      </w:r>
      <w:proofErr w:type="spellStart"/>
      <w:r>
        <w:t>std_logic</w:t>
      </w:r>
      <w:proofErr w:type="spellEnd"/>
    </w:p>
    <w:p w14:paraId="606161E6" w14:textId="77777777" w:rsidR="000E0C4E" w:rsidRDefault="000E0C4E" w:rsidP="000E0C4E">
      <w:pPr>
        <w:spacing w:after="0" w:line="240" w:lineRule="auto"/>
      </w:pPr>
      <w:r>
        <w:tab/>
        <w:t>);</w:t>
      </w:r>
    </w:p>
    <w:p w14:paraId="12F5A181" w14:textId="77777777" w:rsidR="000E0C4E" w:rsidRDefault="000E0C4E" w:rsidP="000E0C4E">
      <w:pPr>
        <w:spacing w:after="0" w:line="240" w:lineRule="auto"/>
      </w:pPr>
      <w:r>
        <w:t xml:space="preserve">end entity </w:t>
      </w:r>
      <w:proofErr w:type="spellStart"/>
      <w:r>
        <w:t>and_gate</w:t>
      </w:r>
      <w:proofErr w:type="spellEnd"/>
      <w:r>
        <w:t>;</w:t>
      </w:r>
    </w:p>
    <w:p w14:paraId="74418962" w14:textId="77777777" w:rsidR="000E0C4E" w:rsidRDefault="000E0C4E" w:rsidP="000E0C4E">
      <w:pPr>
        <w:spacing w:after="0" w:line="240" w:lineRule="auto"/>
      </w:pPr>
    </w:p>
    <w:p w14:paraId="1140654C" w14:textId="77777777" w:rsidR="000E0C4E" w:rsidRDefault="000E0C4E" w:rsidP="000E0C4E">
      <w:pPr>
        <w:spacing w:after="0" w:line="240" w:lineRule="auto"/>
      </w:pPr>
      <w:r>
        <w:t xml:space="preserve">architecture </w:t>
      </w:r>
      <w:proofErr w:type="spellStart"/>
      <w:r>
        <w:t>and_arch</w:t>
      </w:r>
      <w:proofErr w:type="spellEnd"/>
      <w:r>
        <w:t xml:space="preserve"> of </w:t>
      </w:r>
      <w:proofErr w:type="spellStart"/>
      <w:r>
        <w:t>and_gate</w:t>
      </w:r>
      <w:proofErr w:type="spellEnd"/>
      <w:r>
        <w:t xml:space="preserve"> is</w:t>
      </w:r>
    </w:p>
    <w:p w14:paraId="6E7ACF47" w14:textId="77777777" w:rsidR="000E0C4E" w:rsidRDefault="000E0C4E" w:rsidP="000E0C4E">
      <w:pPr>
        <w:spacing w:after="0" w:line="240" w:lineRule="auto"/>
      </w:pPr>
      <w:r>
        <w:t xml:space="preserve"> begin</w:t>
      </w:r>
    </w:p>
    <w:p w14:paraId="786EB93F" w14:textId="77777777" w:rsidR="000E0C4E" w:rsidRDefault="000E0C4E" w:rsidP="000E0C4E">
      <w:pPr>
        <w:spacing w:after="0" w:line="240" w:lineRule="auto"/>
      </w:pPr>
      <w:r>
        <w:t xml:space="preserve">     process (&lt;&gt;)</w:t>
      </w:r>
    </w:p>
    <w:p w14:paraId="4AC599CD" w14:textId="77777777" w:rsidR="000E0C4E" w:rsidRDefault="000E0C4E" w:rsidP="000E0C4E">
      <w:pPr>
        <w:spacing w:after="0" w:line="240" w:lineRule="auto"/>
      </w:pPr>
      <w:r>
        <w:t xml:space="preserve">     begin</w:t>
      </w:r>
    </w:p>
    <w:p w14:paraId="19AA2750" w14:textId="77777777" w:rsidR="000E0C4E" w:rsidRDefault="000E0C4E" w:rsidP="000E0C4E">
      <w:pPr>
        <w:spacing w:after="0" w:line="240" w:lineRule="auto"/>
      </w:pPr>
      <w:r>
        <w:t xml:space="preserve">     end process;</w:t>
      </w:r>
    </w:p>
    <w:p w14:paraId="2FB2F9BC" w14:textId="77777777" w:rsidR="000E0C4E" w:rsidRDefault="000E0C4E" w:rsidP="000E0C4E">
      <w:pPr>
        <w:spacing w:after="0" w:line="240" w:lineRule="auto"/>
      </w:pPr>
      <w:r>
        <w:t xml:space="preserve"> end &lt;&gt;;</w:t>
      </w:r>
    </w:p>
    <w:p w14:paraId="00237AB1" w14:textId="77777777" w:rsidR="000E0C4E" w:rsidRDefault="000E0C4E" w:rsidP="000E0C4E">
      <w:pPr>
        <w:spacing w:after="0" w:line="240" w:lineRule="auto"/>
      </w:pPr>
      <w:r>
        <w:t xml:space="preserve">library </w:t>
      </w:r>
      <w:proofErr w:type="spellStart"/>
      <w:r>
        <w:t>ieee</w:t>
      </w:r>
      <w:proofErr w:type="spellEnd"/>
      <w:r>
        <w:t>;</w:t>
      </w:r>
    </w:p>
    <w:p w14:paraId="6C268029" w14:textId="77777777" w:rsidR="000E0C4E" w:rsidRDefault="000E0C4E" w:rsidP="000E0C4E">
      <w:pPr>
        <w:spacing w:after="0" w:line="240" w:lineRule="auto"/>
      </w:pPr>
      <w:r>
        <w:t>use ieee.std_logic_1164.all;</w:t>
      </w:r>
    </w:p>
    <w:p w14:paraId="1C0F9704" w14:textId="77777777" w:rsidR="000E0C4E" w:rsidRDefault="000E0C4E" w:rsidP="000E0C4E">
      <w:pPr>
        <w:spacing w:after="0" w:line="240" w:lineRule="auto"/>
      </w:pPr>
    </w:p>
    <w:p w14:paraId="1D212888" w14:textId="77777777" w:rsidR="000E0C4E" w:rsidRDefault="000E0C4E" w:rsidP="000E0C4E">
      <w:pPr>
        <w:spacing w:after="0" w:line="240" w:lineRule="auto"/>
      </w:pPr>
      <w:r>
        <w:t xml:space="preserve">entity </w:t>
      </w:r>
      <w:proofErr w:type="spellStart"/>
      <w:r>
        <w:t>bin_adder</w:t>
      </w:r>
      <w:proofErr w:type="spellEnd"/>
      <w:r>
        <w:t xml:space="preserve"> is</w:t>
      </w:r>
    </w:p>
    <w:p w14:paraId="1C1CA61A" w14:textId="77777777" w:rsidR="000E0C4E" w:rsidRDefault="000E0C4E" w:rsidP="000E0C4E">
      <w:pPr>
        <w:spacing w:after="0" w:line="240" w:lineRule="auto"/>
      </w:pPr>
      <w:r>
        <w:t xml:space="preserve">  port (</w:t>
      </w:r>
    </w:p>
    <w:p w14:paraId="121CEBDF" w14:textId="77777777" w:rsidR="000E0C4E" w:rsidRDefault="000E0C4E" w:rsidP="000E0C4E">
      <w:pPr>
        <w:spacing w:after="0" w:line="240" w:lineRule="auto"/>
      </w:pPr>
      <w:r>
        <w:tab/>
        <w:t xml:space="preserve">A, B     </w:t>
      </w:r>
      <w:r>
        <w:tab/>
        <w:t xml:space="preserve">: in </w:t>
      </w:r>
      <w:proofErr w:type="spellStart"/>
      <w:r>
        <w:t>std_logic_</w:t>
      </w:r>
      <w:proofErr w:type="gramStart"/>
      <w:r>
        <w:t>vector</w:t>
      </w:r>
      <w:proofErr w:type="spellEnd"/>
      <w:r>
        <w:t xml:space="preserve">  (</w:t>
      </w:r>
      <w:proofErr w:type="gramEnd"/>
      <w:r>
        <w:t>3 DOWNTO 0);</w:t>
      </w:r>
    </w:p>
    <w:p w14:paraId="7A9174DE" w14:textId="77777777" w:rsidR="000E0C4E" w:rsidRDefault="000E0C4E" w:rsidP="000E0C4E">
      <w:pPr>
        <w:spacing w:after="0" w:line="240" w:lineRule="auto"/>
      </w:pPr>
      <w:r>
        <w:tab/>
      </w:r>
      <w:proofErr w:type="spellStart"/>
      <w:r>
        <w:t>AplusB</w:t>
      </w:r>
      <w:proofErr w:type="spellEnd"/>
      <w:r>
        <w:tab/>
      </w:r>
      <w:r>
        <w:tab/>
        <w:t xml:space="preserve">: out </w:t>
      </w:r>
      <w:proofErr w:type="spellStart"/>
      <w:r>
        <w:t>std_logic_vector</w:t>
      </w:r>
      <w:proofErr w:type="spellEnd"/>
      <w:r>
        <w:t xml:space="preserve"> (3 DOWNTO 0)</w:t>
      </w:r>
    </w:p>
    <w:p w14:paraId="393D64F5" w14:textId="77777777" w:rsidR="000E0C4E" w:rsidRDefault="000E0C4E" w:rsidP="000E0C4E">
      <w:pPr>
        <w:spacing w:after="0" w:line="240" w:lineRule="auto"/>
      </w:pPr>
      <w:r>
        <w:tab/>
        <w:t>);</w:t>
      </w:r>
    </w:p>
    <w:p w14:paraId="0356CBAC" w14:textId="77777777" w:rsidR="000E0C4E" w:rsidRDefault="000E0C4E" w:rsidP="000E0C4E">
      <w:pPr>
        <w:spacing w:after="0" w:line="240" w:lineRule="auto"/>
      </w:pPr>
      <w:r>
        <w:t xml:space="preserve">end entity </w:t>
      </w:r>
      <w:proofErr w:type="spellStart"/>
      <w:r>
        <w:t>bin_adder</w:t>
      </w:r>
      <w:proofErr w:type="spellEnd"/>
      <w:r>
        <w:t>;</w:t>
      </w:r>
    </w:p>
    <w:p w14:paraId="33D02F98" w14:textId="77777777" w:rsidR="000E0C4E" w:rsidRDefault="000E0C4E" w:rsidP="000E0C4E">
      <w:pPr>
        <w:spacing w:after="0" w:line="240" w:lineRule="auto"/>
      </w:pPr>
    </w:p>
    <w:p w14:paraId="54BEB734" w14:textId="77777777" w:rsidR="000E0C4E" w:rsidRDefault="000E0C4E" w:rsidP="000E0C4E">
      <w:pPr>
        <w:spacing w:after="0" w:line="240" w:lineRule="auto"/>
      </w:pPr>
      <w:r>
        <w:t>architecture &lt;&gt; of &lt;&gt; is</w:t>
      </w:r>
    </w:p>
    <w:p w14:paraId="33872FB1" w14:textId="77777777" w:rsidR="000E0C4E" w:rsidRDefault="000E0C4E" w:rsidP="000E0C4E">
      <w:pPr>
        <w:spacing w:after="0" w:line="240" w:lineRule="auto"/>
      </w:pPr>
      <w:r>
        <w:t xml:space="preserve"> begin</w:t>
      </w:r>
    </w:p>
    <w:p w14:paraId="643D5F0F" w14:textId="77777777" w:rsidR="000E0C4E" w:rsidRDefault="000E0C4E" w:rsidP="000E0C4E">
      <w:pPr>
        <w:spacing w:after="0" w:line="240" w:lineRule="auto"/>
      </w:pPr>
      <w:r>
        <w:t xml:space="preserve">     process (&lt;&gt;)</w:t>
      </w:r>
    </w:p>
    <w:p w14:paraId="2174A069" w14:textId="77777777" w:rsidR="000E0C4E" w:rsidRDefault="000E0C4E" w:rsidP="000E0C4E">
      <w:pPr>
        <w:spacing w:after="0" w:line="240" w:lineRule="auto"/>
      </w:pPr>
      <w:r>
        <w:t xml:space="preserve">     begin</w:t>
      </w:r>
    </w:p>
    <w:p w14:paraId="123AAD72" w14:textId="77777777" w:rsidR="000E0C4E" w:rsidRDefault="000E0C4E" w:rsidP="000E0C4E">
      <w:pPr>
        <w:spacing w:after="0" w:line="240" w:lineRule="auto"/>
      </w:pPr>
      <w:r>
        <w:t xml:space="preserve">     end process;</w:t>
      </w:r>
    </w:p>
    <w:p w14:paraId="701CA4F6" w14:textId="77777777" w:rsidR="000E0C4E" w:rsidRDefault="000E0C4E" w:rsidP="000E0C4E">
      <w:pPr>
        <w:spacing w:after="0" w:line="240" w:lineRule="auto"/>
      </w:pPr>
      <w:r>
        <w:t xml:space="preserve"> end &lt;&gt;;</w:t>
      </w:r>
    </w:p>
    <w:p w14:paraId="15F15433" w14:textId="77777777" w:rsidR="000E0C4E" w:rsidRDefault="000E0C4E" w:rsidP="000E0C4E">
      <w:pPr>
        <w:spacing w:after="0" w:line="240" w:lineRule="auto"/>
      </w:pPr>
    </w:p>
    <w:p w14:paraId="6637F27B" w14:textId="77777777" w:rsidR="000E0C4E" w:rsidRDefault="000E0C4E" w:rsidP="000E0C4E">
      <w:pPr>
        <w:spacing w:after="0" w:line="240" w:lineRule="auto"/>
      </w:pPr>
      <w:r>
        <w:t xml:space="preserve">library </w:t>
      </w:r>
      <w:proofErr w:type="spellStart"/>
      <w:r>
        <w:t>ieee</w:t>
      </w:r>
      <w:proofErr w:type="spellEnd"/>
      <w:r>
        <w:t>;</w:t>
      </w:r>
    </w:p>
    <w:p w14:paraId="0B5E3D3E" w14:textId="77777777" w:rsidR="000E0C4E" w:rsidRDefault="000E0C4E" w:rsidP="000E0C4E">
      <w:pPr>
        <w:spacing w:after="0" w:line="240" w:lineRule="auto"/>
      </w:pPr>
      <w:r>
        <w:t>use ieee.std_logic_1164.all;</w:t>
      </w:r>
    </w:p>
    <w:p w14:paraId="39601DDC" w14:textId="77777777" w:rsidR="000E0C4E" w:rsidRDefault="000E0C4E" w:rsidP="000E0C4E">
      <w:pPr>
        <w:spacing w:after="0" w:line="240" w:lineRule="auto"/>
      </w:pPr>
    </w:p>
    <w:p w14:paraId="37664C73" w14:textId="77777777" w:rsidR="000E0C4E" w:rsidRDefault="000E0C4E" w:rsidP="000E0C4E">
      <w:pPr>
        <w:spacing w:after="0" w:line="240" w:lineRule="auto"/>
      </w:pPr>
      <w:r>
        <w:t>entity demux8to4 is</w:t>
      </w:r>
    </w:p>
    <w:p w14:paraId="6A8FB536" w14:textId="77777777" w:rsidR="000E0C4E" w:rsidRDefault="000E0C4E" w:rsidP="000E0C4E">
      <w:pPr>
        <w:spacing w:after="0" w:line="240" w:lineRule="auto"/>
      </w:pPr>
      <w:r>
        <w:t xml:space="preserve">  port (</w:t>
      </w:r>
    </w:p>
    <w:p w14:paraId="2627C5DD" w14:textId="77777777" w:rsidR="000E0C4E" w:rsidRDefault="000E0C4E" w:rsidP="000E0C4E">
      <w:pPr>
        <w:spacing w:after="0" w:line="240" w:lineRule="auto"/>
      </w:pPr>
      <w:r>
        <w:tab/>
        <w:t xml:space="preserve">in8     </w:t>
      </w:r>
      <w:r>
        <w:tab/>
        <w:t xml:space="preserve">: in </w:t>
      </w:r>
      <w:proofErr w:type="spellStart"/>
      <w:r>
        <w:t>std_logic_</w:t>
      </w:r>
      <w:proofErr w:type="gramStart"/>
      <w:r>
        <w:t>vector</w:t>
      </w:r>
      <w:proofErr w:type="spellEnd"/>
      <w:r>
        <w:t xml:space="preserve">  (</w:t>
      </w:r>
      <w:proofErr w:type="gramEnd"/>
      <w:r>
        <w:t>7 DOWNTO 0);</w:t>
      </w:r>
    </w:p>
    <w:p w14:paraId="5EDE82AE" w14:textId="77777777" w:rsidR="000E0C4E" w:rsidRDefault="000E0C4E" w:rsidP="000E0C4E">
      <w:pPr>
        <w:spacing w:after="0" w:line="240" w:lineRule="auto"/>
      </w:pPr>
      <w:r>
        <w:tab/>
        <w:t xml:space="preserve">out4    </w:t>
      </w:r>
      <w:r>
        <w:tab/>
        <w:t xml:space="preserve">: out </w:t>
      </w:r>
      <w:proofErr w:type="spellStart"/>
      <w:r>
        <w:t>std_logic_</w:t>
      </w:r>
      <w:proofErr w:type="gramStart"/>
      <w:r>
        <w:t>vector</w:t>
      </w:r>
      <w:proofErr w:type="spellEnd"/>
      <w:r>
        <w:t xml:space="preserve">  (</w:t>
      </w:r>
      <w:proofErr w:type="gramEnd"/>
      <w:r>
        <w:t>3 DOWNTO 0)</w:t>
      </w:r>
    </w:p>
    <w:p w14:paraId="19482D6C" w14:textId="77777777" w:rsidR="000E0C4E" w:rsidRDefault="000E0C4E" w:rsidP="000E0C4E">
      <w:pPr>
        <w:spacing w:after="0" w:line="240" w:lineRule="auto"/>
      </w:pPr>
      <w:r>
        <w:tab/>
        <w:t>);</w:t>
      </w:r>
    </w:p>
    <w:p w14:paraId="01034468" w14:textId="77777777" w:rsidR="000E0C4E" w:rsidRDefault="000E0C4E" w:rsidP="000E0C4E">
      <w:pPr>
        <w:spacing w:after="0" w:line="240" w:lineRule="auto"/>
      </w:pPr>
      <w:r>
        <w:t>end entity demux8to4;</w:t>
      </w:r>
    </w:p>
    <w:p w14:paraId="7563F7C9" w14:textId="77777777" w:rsidR="000E0C4E" w:rsidRDefault="000E0C4E" w:rsidP="000E0C4E">
      <w:pPr>
        <w:spacing w:after="0" w:line="240" w:lineRule="auto"/>
      </w:pPr>
    </w:p>
    <w:p w14:paraId="1725C818" w14:textId="77777777" w:rsidR="000E0C4E" w:rsidRDefault="000E0C4E" w:rsidP="000E0C4E">
      <w:pPr>
        <w:spacing w:after="0" w:line="240" w:lineRule="auto"/>
      </w:pPr>
      <w:r>
        <w:t xml:space="preserve">library </w:t>
      </w:r>
      <w:proofErr w:type="spellStart"/>
      <w:r>
        <w:t>ieee</w:t>
      </w:r>
      <w:proofErr w:type="spellEnd"/>
      <w:r>
        <w:t>;</w:t>
      </w:r>
    </w:p>
    <w:p w14:paraId="1F79F94B" w14:textId="77777777" w:rsidR="000E0C4E" w:rsidRDefault="000E0C4E" w:rsidP="000E0C4E">
      <w:pPr>
        <w:spacing w:after="0" w:line="240" w:lineRule="auto"/>
      </w:pPr>
      <w:r>
        <w:t>use ieee.std_logic_1164.all;</w:t>
      </w:r>
    </w:p>
    <w:p w14:paraId="255D6B0B" w14:textId="77777777" w:rsidR="000E0C4E" w:rsidRDefault="000E0C4E" w:rsidP="000E0C4E">
      <w:pPr>
        <w:spacing w:after="0" w:line="240" w:lineRule="auto"/>
      </w:pPr>
    </w:p>
    <w:p w14:paraId="0BE052B3" w14:textId="77777777" w:rsidR="000E0C4E" w:rsidRDefault="000E0C4E" w:rsidP="000E0C4E">
      <w:pPr>
        <w:spacing w:after="0" w:line="240" w:lineRule="auto"/>
      </w:pPr>
      <w:r>
        <w:t>entity delay1 is</w:t>
      </w:r>
    </w:p>
    <w:p w14:paraId="37D15E5E" w14:textId="77777777" w:rsidR="000E0C4E" w:rsidRDefault="000E0C4E" w:rsidP="000E0C4E">
      <w:pPr>
        <w:spacing w:after="0" w:line="240" w:lineRule="auto"/>
      </w:pPr>
      <w:r>
        <w:t xml:space="preserve">  port (</w:t>
      </w:r>
    </w:p>
    <w:p w14:paraId="761DFE9B" w14:textId="77777777" w:rsidR="000E0C4E" w:rsidRDefault="000E0C4E" w:rsidP="000E0C4E">
      <w:pPr>
        <w:spacing w:after="0" w:line="240" w:lineRule="auto"/>
      </w:pPr>
      <w:r>
        <w:tab/>
        <w:t xml:space="preserve">D, </w:t>
      </w:r>
      <w:proofErr w:type="spellStart"/>
      <w:r>
        <w:t>clk</w:t>
      </w:r>
      <w:proofErr w:type="spellEnd"/>
      <w:r>
        <w:tab/>
      </w:r>
      <w:r>
        <w:tab/>
        <w:t xml:space="preserve">: in </w:t>
      </w:r>
      <w:proofErr w:type="spellStart"/>
      <w:r>
        <w:t>std_logic</w:t>
      </w:r>
      <w:proofErr w:type="spellEnd"/>
      <w:r>
        <w:t>;</w:t>
      </w:r>
    </w:p>
    <w:p w14:paraId="77BD84EE" w14:textId="77777777" w:rsidR="000E0C4E" w:rsidRDefault="000E0C4E" w:rsidP="000E0C4E">
      <w:pPr>
        <w:spacing w:after="0" w:line="240" w:lineRule="auto"/>
      </w:pPr>
      <w:r>
        <w:tab/>
      </w:r>
      <w:proofErr w:type="spellStart"/>
      <w:r>
        <w:t>D_out</w:t>
      </w:r>
      <w:proofErr w:type="spellEnd"/>
      <w:r>
        <w:tab/>
      </w:r>
      <w:r>
        <w:tab/>
        <w:t xml:space="preserve">: out </w:t>
      </w:r>
      <w:proofErr w:type="spellStart"/>
      <w:r>
        <w:t>std_logic</w:t>
      </w:r>
      <w:proofErr w:type="spellEnd"/>
    </w:p>
    <w:p w14:paraId="3CA18BC8" w14:textId="77777777" w:rsidR="000E0C4E" w:rsidRDefault="000E0C4E" w:rsidP="000E0C4E">
      <w:pPr>
        <w:spacing w:after="0" w:line="240" w:lineRule="auto"/>
      </w:pPr>
      <w:r>
        <w:lastRenderedPageBreak/>
        <w:tab/>
        <w:t>);</w:t>
      </w:r>
    </w:p>
    <w:p w14:paraId="1C7C5219" w14:textId="77777777" w:rsidR="000E0C4E" w:rsidRDefault="000E0C4E" w:rsidP="000E0C4E">
      <w:pPr>
        <w:spacing w:after="0" w:line="240" w:lineRule="auto"/>
      </w:pPr>
      <w:r>
        <w:t>end entity delay1;</w:t>
      </w:r>
    </w:p>
    <w:p w14:paraId="686645C6" w14:textId="77777777" w:rsidR="000E0C4E" w:rsidRDefault="000E0C4E" w:rsidP="000E0C4E">
      <w:pPr>
        <w:spacing w:after="0" w:line="240" w:lineRule="auto"/>
      </w:pPr>
    </w:p>
    <w:p w14:paraId="368F9BB7" w14:textId="77777777" w:rsidR="000E0C4E" w:rsidRDefault="000E0C4E" w:rsidP="000E0C4E">
      <w:pPr>
        <w:spacing w:after="0" w:line="240" w:lineRule="auto"/>
      </w:pPr>
      <w:r>
        <w:t>architecture &lt;&gt; of &lt;&gt; is</w:t>
      </w:r>
    </w:p>
    <w:p w14:paraId="3E558CB4" w14:textId="77777777" w:rsidR="000E0C4E" w:rsidRDefault="000E0C4E" w:rsidP="000E0C4E">
      <w:pPr>
        <w:spacing w:after="0" w:line="240" w:lineRule="auto"/>
      </w:pPr>
      <w:r>
        <w:t xml:space="preserve"> begin</w:t>
      </w:r>
    </w:p>
    <w:p w14:paraId="7303AB55" w14:textId="77777777" w:rsidR="000E0C4E" w:rsidRDefault="000E0C4E" w:rsidP="000E0C4E">
      <w:pPr>
        <w:spacing w:after="0" w:line="240" w:lineRule="auto"/>
      </w:pPr>
      <w:r>
        <w:t xml:space="preserve">     process (&lt;&gt;)</w:t>
      </w:r>
    </w:p>
    <w:p w14:paraId="6ED0C2D4" w14:textId="77777777" w:rsidR="000E0C4E" w:rsidRDefault="000E0C4E" w:rsidP="000E0C4E">
      <w:pPr>
        <w:spacing w:after="0" w:line="240" w:lineRule="auto"/>
      </w:pPr>
      <w:r>
        <w:t xml:space="preserve">     begin</w:t>
      </w:r>
    </w:p>
    <w:p w14:paraId="59CF2F08" w14:textId="77777777" w:rsidR="000E0C4E" w:rsidRDefault="000E0C4E" w:rsidP="000E0C4E">
      <w:pPr>
        <w:spacing w:after="0" w:line="240" w:lineRule="auto"/>
      </w:pPr>
      <w:r>
        <w:t xml:space="preserve">     end process;</w:t>
      </w:r>
    </w:p>
    <w:p w14:paraId="7C4C3506" w14:textId="77777777" w:rsidR="000E0C4E" w:rsidRDefault="000E0C4E" w:rsidP="000E0C4E">
      <w:pPr>
        <w:spacing w:after="0" w:line="240" w:lineRule="auto"/>
      </w:pPr>
      <w:r>
        <w:t xml:space="preserve"> end &lt;&gt;;</w:t>
      </w:r>
    </w:p>
    <w:p w14:paraId="129B0F55" w14:textId="77777777" w:rsidR="000E0C4E" w:rsidRDefault="000E0C4E" w:rsidP="000E0C4E">
      <w:pPr>
        <w:spacing w:after="0" w:line="240" w:lineRule="auto"/>
      </w:pPr>
    </w:p>
    <w:p w14:paraId="61A7F5EF" w14:textId="77777777" w:rsidR="000E0C4E" w:rsidRDefault="000E0C4E" w:rsidP="000E0C4E">
      <w:pPr>
        <w:spacing w:after="0" w:line="240" w:lineRule="auto"/>
      </w:pPr>
      <w:r>
        <w:t xml:space="preserve">library </w:t>
      </w:r>
      <w:proofErr w:type="spellStart"/>
      <w:r>
        <w:t>ieee</w:t>
      </w:r>
      <w:proofErr w:type="spellEnd"/>
      <w:r>
        <w:t>;</w:t>
      </w:r>
    </w:p>
    <w:p w14:paraId="0392CBA9" w14:textId="77777777" w:rsidR="000E0C4E" w:rsidRDefault="000E0C4E" w:rsidP="000E0C4E">
      <w:pPr>
        <w:spacing w:after="0" w:line="240" w:lineRule="auto"/>
      </w:pPr>
      <w:r>
        <w:t>use ieee.std_logic_1164.all;</w:t>
      </w:r>
    </w:p>
    <w:p w14:paraId="319BD335" w14:textId="77777777" w:rsidR="000E0C4E" w:rsidRDefault="000E0C4E" w:rsidP="000E0C4E">
      <w:pPr>
        <w:spacing w:after="0" w:line="240" w:lineRule="auto"/>
      </w:pPr>
    </w:p>
    <w:p w14:paraId="420276AA" w14:textId="77777777" w:rsidR="000E0C4E" w:rsidRDefault="000E0C4E" w:rsidP="000E0C4E">
      <w:pPr>
        <w:spacing w:after="0" w:line="240" w:lineRule="auto"/>
      </w:pPr>
      <w:r>
        <w:t>entity counter4bit is</w:t>
      </w:r>
    </w:p>
    <w:p w14:paraId="738F2C80" w14:textId="77777777" w:rsidR="000E0C4E" w:rsidRDefault="000E0C4E" w:rsidP="000E0C4E">
      <w:pPr>
        <w:spacing w:after="0" w:line="240" w:lineRule="auto"/>
      </w:pPr>
      <w:r>
        <w:t xml:space="preserve">  port (</w:t>
      </w:r>
    </w:p>
    <w:p w14:paraId="56AB150C" w14:textId="77777777" w:rsidR="000E0C4E" w:rsidRDefault="000E0C4E" w:rsidP="000E0C4E">
      <w:pPr>
        <w:spacing w:after="0" w:line="240" w:lineRule="auto"/>
      </w:pPr>
      <w:r>
        <w:tab/>
        <w:t xml:space="preserve">in3    </w:t>
      </w:r>
      <w:r>
        <w:tab/>
      </w:r>
      <w:r>
        <w:tab/>
        <w:t xml:space="preserve">: in </w:t>
      </w:r>
      <w:proofErr w:type="spellStart"/>
      <w:r>
        <w:t>std_logic</w:t>
      </w:r>
      <w:proofErr w:type="spellEnd"/>
      <w:r>
        <w:t>;</w:t>
      </w:r>
    </w:p>
    <w:p w14:paraId="7C535296" w14:textId="77777777" w:rsidR="000E0C4E" w:rsidRDefault="000E0C4E" w:rsidP="000E0C4E">
      <w:pPr>
        <w:spacing w:after="0" w:line="240" w:lineRule="auto"/>
      </w:pPr>
      <w:r>
        <w:tab/>
      </w:r>
      <w:proofErr w:type="spellStart"/>
      <w:r>
        <w:t>clk</w:t>
      </w:r>
      <w:proofErr w:type="spellEnd"/>
      <w:r>
        <w:tab/>
      </w:r>
      <w:r>
        <w:tab/>
        <w:t xml:space="preserve">: in </w:t>
      </w:r>
      <w:proofErr w:type="spellStart"/>
      <w:r>
        <w:t>std_logic</w:t>
      </w:r>
      <w:proofErr w:type="spellEnd"/>
      <w:r>
        <w:t>;</w:t>
      </w:r>
    </w:p>
    <w:p w14:paraId="23942D8B" w14:textId="77777777" w:rsidR="000E0C4E" w:rsidRDefault="000E0C4E" w:rsidP="000E0C4E">
      <w:pPr>
        <w:spacing w:after="0" w:line="240" w:lineRule="auto"/>
      </w:pPr>
      <w:r>
        <w:tab/>
      </w:r>
      <w:proofErr w:type="spellStart"/>
      <w:r>
        <w:t>counter_out</w:t>
      </w:r>
      <w:proofErr w:type="spellEnd"/>
      <w:r>
        <w:tab/>
        <w:t xml:space="preserve">: out </w:t>
      </w:r>
      <w:proofErr w:type="spellStart"/>
      <w:r>
        <w:t>std_logic_vector</w:t>
      </w:r>
      <w:proofErr w:type="spellEnd"/>
      <w:r>
        <w:t xml:space="preserve"> (3 DOWNTO 0)</w:t>
      </w:r>
    </w:p>
    <w:p w14:paraId="06A3FA74" w14:textId="77777777" w:rsidR="000E0C4E" w:rsidRDefault="000E0C4E" w:rsidP="000E0C4E">
      <w:pPr>
        <w:spacing w:after="0" w:line="240" w:lineRule="auto"/>
      </w:pPr>
      <w:r>
        <w:tab/>
        <w:t>);</w:t>
      </w:r>
    </w:p>
    <w:p w14:paraId="5BCBD628" w14:textId="77777777" w:rsidR="000E0C4E" w:rsidRDefault="000E0C4E" w:rsidP="000E0C4E">
      <w:pPr>
        <w:spacing w:after="0" w:line="240" w:lineRule="auto"/>
      </w:pPr>
      <w:r>
        <w:t>end entity counter4bit;</w:t>
      </w:r>
    </w:p>
    <w:p w14:paraId="35E3A834" w14:textId="77777777" w:rsidR="000E0C4E" w:rsidRDefault="000E0C4E" w:rsidP="000E0C4E">
      <w:pPr>
        <w:spacing w:after="0" w:line="240" w:lineRule="auto"/>
      </w:pPr>
    </w:p>
    <w:p w14:paraId="79B8AD67" w14:textId="77777777" w:rsidR="000E0C4E" w:rsidRDefault="000E0C4E" w:rsidP="000E0C4E">
      <w:pPr>
        <w:spacing w:after="0" w:line="240" w:lineRule="auto"/>
      </w:pPr>
      <w:r>
        <w:t>architecture &lt;&gt; of &lt;&gt; is</w:t>
      </w:r>
    </w:p>
    <w:p w14:paraId="3CE13271" w14:textId="77777777" w:rsidR="000E0C4E" w:rsidRDefault="000E0C4E" w:rsidP="000E0C4E">
      <w:pPr>
        <w:spacing w:after="0" w:line="240" w:lineRule="auto"/>
      </w:pPr>
      <w:r>
        <w:t xml:space="preserve"> begin</w:t>
      </w:r>
    </w:p>
    <w:p w14:paraId="2658F3CA" w14:textId="77777777" w:rsidR="000E0C4E" w:rsidRDefault="000E0C4E" w:rsidP="000E0C4E">
      <w:pPr>
        <w:spacing w:after="0" w:line="240" w:lineRule="auto"/>
      </w:pPr>
      <w:r>
        <w:t xml:space="preserve">     process (&lt;&gt;)</w:t>
      </w:r>
    </w:p>
    <w:p w14:paraId="3D8D64F3" w14:textId="77777777" w:rsidR="000E0C4E" w:rsidRDefault="000E0C4E" w:rsidP="000E0C4E">
      <w:pPr>
        <w:spacing w:after="0" w:line="240" w:lineRule="auto"/>
      </w:pPr>
      <w:r>
        <w:t xml:space="preserve">     begin</w:t>
      </w:r>
    </w:p>
    <w:p w14:paraId="74668C93" w14:textId="77777777" w:rsidR="000E0C4E" w:rsidRDefault="000E0C4E" w:rsidP="000E0C4E">
      <w:pPr>
        <w:spacing w:after="0" w:line="240" w:lineRule="auto"/>
      </w:pPr>
      <w:r>
        <w:t xml:space="preserve">     end process;</w:t>
      </w:r>
    </w:p>
    <w:p w14:paraId="1730348F" w14:textId="1D2BDC7D" w:rsidR="009D050A" w:rsidRDefault="000E0C4E" w:rsidP="000E0C4E">
      <w:pPr>
        <w:spacing w:after="0" w:line="240" w:lineRule="auto"/>
      </w:pPr>
      <w:r>
        <w:t xml:space="preserve"> end &lt;&gt;;</w:t>
      </w:r>
    </w:p>
    <w:sectPr w:rsidR="009D050A">
      <w:headerReference w:type="default" r:id="rId9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0AB6C95" w14:textId="77777777" w:rsidR="00F75D09" w:rsidRDefault="00F75D09" w:rsidP="0008444C">
      <w:pPr>
        <w:spacing w:after="0" w:line="240" w:lineRule="auto"/>
      </w:pPr>
      <w:r>
        <w:separator/>
      </w:r>
    </w:p>
  </w:endnote>
  <w:endnote w:type="continuationSeparator" w:id="0">
    <w:p w14:paraId="291ABF58" w14:textId="77777777" w:rsidR="00F75D09" w:rsidRDefault="00F75D09" w:rsidP="0008444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C008E67" w14:textId="77777777" w:rsidR="00F75D09" w:rsidRDefault="00F75D09" w:rsidP="0008444C">
      <w:pPr>
        <w:spacing w:after="0" w:line="240" w:lineRule="auto"/>
      </w:pPr>
      <w:r>
        <w:separator/>
      </w:r>
    </w:p>
  </w:footnote>
  <w:footnote w:type="continuationSeparator" w:id="0">
    <w:p w14:paraId="61BA5338" w14:textId="77777777" w:rsidR="00F75D09" w:rsidRDefault="00F75D09" w:rsidP="0008444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BBE9492" w14:textId="7E5C17CA" w:rsidR="0008444C" w:rsidRDefault="0008444C" w:rsidP="0008444C">
    <w:pPr>
      <w:pStyle w:val="Header"/>
      <w:jc w:val="right"/>
    </w:pPr>
    <w:r>
      <w:t>Zach Pahle</w:t>
    </w:r>
  </w:p>
  <w:p w14:paraId="2E099BCB" w14:textId="3A608055" w:rsidR="0008444C" w:rsidRDefault="0008444C" w:rsidP="0008444C">
    <w:pPr>
      <w:pStyle w:val="Header"/>
      <w:jc w:val="right"/>
    </w:pPr>
    <w:r>
      <w:t>ECE 594</w:t>
    </w:r>
  </w:p>
  <w:p w14:paraId="63C34244" w14:textId="54D20A89" w:rsidR="0008444C" w:rsidRDefault="0008444C" w:rsidP="0008444C">
    <w:pPr>
      <w:pStyle w:val="Header"/>
      <w:jc w:val="right"/>
    </w:pPr>
    <w:r>
      <w:t>Homework 3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40E303EC"/>
    <w:multiLevelType w:val="hybridMultilevel"/>
    <w:tmpl w:val="C6D8C6DE"/>
    <w:lvl w:ilvl="0" w:tplc="3830F67E"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5D141212"/>
    <w:multiLevelType w:val="hybridMultilevel"/>
    <w:tmpl w:val="B4800778"/>
    <w:lvl w:ilvl="0" w:tplc="3F389CF4"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7C3834D9"/>
    <w:multiLevelType w:val="hybridMultilevel"/>
    <w:tmpl w:val="13F85F82"/>
    <w:lvl w:ilvl="0" w:tplc="1C1E1ED4"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8444C"/>
    <w:rsid w:val="000152F3"/>
    <w:rsid w:val="0008444C"/>
    <w:rsid w:val="000B433A"/>
    <w:rsid w:val="000E0C4E"/>
    <w:rsid w:val="001E0053"/>
    <w:rsid w:val="001E138B"/>
    <w:rsid w:val="004014F8"/>
    <w:rsid w:val="00595C72"/>
    <w:rsid w:val="007B5DA2"/>
    <w:rsid w:val="00826B35"/>
    <w:rsid w:val="00937A3C"/>
    <w:rsid w:val="009D050A"/>
    <w:rsid w:val="00AD01A6"/>
    <w:rsid w:val="00C1488D"/>
    <w:rsid w:val="00D85E2A"/>
    <w:rsid w:val="00D87E99"/>
    <w:rsid w:val="00F40D90"/>
    <w:rsid w:val="00F75D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047D9BD"/>
  <w15:chartTrackingRefBased/>
  <w15:docId w15:val="{AF682E65-0B07-48C7-B7DD-E55F4F647F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08444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8444C"/>
  </w:style>
  <w:style w:type="paragraph" w:styleId="Footer">
    <w:name w:val="footer"/>
    <w:basedOn w:val="Normal"/>
    <w:link w:val="FooterChar"/>
    <w:uiPriority w:val="99"/>
    <w:unhideWhenUsed/>
    <w:rsid w:val="0008444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8444C"/>
  </w:style>
  <w:style w:type="character" w:styleId="Strong">
    <w:name w:val="Strong"/>
    <w:basedOn w:val="DefaultParagraphFont"/>
    <w:uiPriority w:val="22"/>
    <w:qFormat/>
    <w:rsid w:val="0008444C"/>
    <w:rPr>
      <w:b/>
      <w:bCs/>
    </w:rPr>
  </w:style>
  <w:style w:type="paragraph" w:styleId="ListParagraph">
    <w:name w:val="List Paragraph"/>
    <w:basedOn w:val="Normal"/>
    <w:uiPriority w:val="34"/>
    <w:qFormat/>
    <w:rsid w:val="0008444C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11870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7439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8797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39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612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231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23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192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605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477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537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019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307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418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539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87</TotalTime>
  <Pages>1</Pages>
  <Words>276</Words>
  <Characters>1579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5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ach Pahle</dc:creator>
  <cp:keywords/>
  <dc:description/>
  <cp:lastModifiedBy>Pahle, Zach</cp:lastModifiedBy>
  <cp:revision>6</cp:revision>
  <dcterms:created xsi:type="dcterms:W3CDTF">2018-03-03T05:30:00Z</dcterms:created>
  <dcterms:modified xsi:type="dcterms:W3CDTF">2018-03-06T00:21:00Z</dcterms:modified>
</cp:coreProperties>
</file>